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7635C" w:rsidRPr="00192234" w:rsidRDefault="00A5393C" w:rsidP="0009125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091254" w:rsidRPr="00192234" w:rsidRDefault="0057635C" w:rsidP="0057635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517496" w:rsidRPr="00192234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192234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CD2551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80626D" w:rsidRDefault="0080626D" w:rsidP="0080626D">
      <w:r>
        <w:rPr>
          <w:rFonts w:hint="eastAsia"/>
        </w:rPr>
        <w:t>参考Mybatis</w:t>
      </w:r>
      <w:r>
        <w:t>Demo</w:t>
      </w:r>
      <w:r>
        <w:rPr>
          <w:rFonts w:hint="eastAsia"/>
        </w:rPr>
        <w:t>项目中generationConfig</w:t>
      </w:r>
      <w:r>
        <w:t>.</w:t>
      </w:r>
      <w:r>
        <w:rPr>
          <w:rFonts w:hint="eastAsia"/>
        </w:rPr>
        <w:t>xml文件</w:t>
      </w:r>
      <w:r w:rsidR="00BD0CCD">
        <w:rPr>
          <w:rFonts w:hint="eastAsia"/>
        </w:rPr>
        <w:t>。</w:t>
      </w:r>
    </w:p>
    <w:p w:rsidR="00576AF7" w:rsidRPr="00192234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分层结构</w:t>
      </w:r>
    </w:p>
    <w:p w:rsidR="00B26CBC" w:rsidRPr="00192234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B52C65" w:rsidRPr="00192234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是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9" w:history="1">
        <w:r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192234">
        <w:rPr>
          <w:rFonts w:ascii="Times New Roman" w:eastAsia="宋体" w:hAnsi="Times New Roman" w:cs="Times New Roman"/>
          <w:szCs w:val="21"/>
        </w:rPr>
        <w:t>，翻译后的网站</w:t>
      </w:r>
    </w:p>
    <w:p w:rsidR="002F13A9" w:rsidRPr="00192234" w:rsidRDefault="000B2C9D" w:rsidP="002F13A9">
      <w:pPr>
        <w:rPr>
          <w:rFonts w:ascii="Times New Roman" w:eastAsia="宋体" w:hAnsi="Times New Roman" w:cs="Times New Roman"/>
          <w:szCs w:val="21"/>
        </w:rPr>
      </w:pPr>
      <w:hyperlink r:id="rId10" w:history="1">
        <w:r w:rsidR="00514D9A"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192234">
        <w:rPr>
          <w:rFonts w:ascii="Times New Roman" w:eastAsia="宋体" w:hAnsi="Times New Roman" w:cs="Times New Roman"/>
          <w:szCs w:val="21"/>
        </w:rPr>
        <w:t>，</w:t>
      </w:r>
      <w:r w:rsidR="004B4E86" w:rsidRPr="00192234">
        <w:rPr>
          <w:rFonts w:ascii="Times New Roman" w:eastAsia="宋体" w:hAnsi="Times New Roman" w:cs="Times New Roman"/>
          <w:szCs w:val="21"/>
        </w:rPr>
        <w:t>对于每个配置项，需要注意的事项包括如下：</w:t>
      </w:r>
    </w:p>
    <w:p w:rsidR="004B4E86" w:rsidRPr="00192234" w:rsidRDefault="00582758" w:rsidP="004B4E86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p</w:t>
      </w:r>
      <w:r w:rsidR="004B4E86" w:rsidRPr="00192234">
        <w:rPr>
          <w:rFonts w:ascii="Times New Roman" w:eastAsia="宋体" w:hAnsi="Times New Roman" w:cs="Times New Roman"/>
          <w:sz w:val="21"/>
          <w:szCs w:val="21"/>
        </w:rPr>
        <w:t>roperties</w:t>
      </w:r>
    </w:p>
    <w:p w:rsidR="004B4E86" w:rsidRPr="00192234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设置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192234" w:rsidRDefault="004B4E86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192234">
        <w:rPr>
          <w:rFonts w:ascii="Times New Roman" w:eastAsia="宋体" w:hAnsi="Times New Roman" w:cs="Times New Roman"/>
          <w:szCs w:val="21"/>
        </w:rPr>
        <w:t>propertie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resource</w:t>
      </w:r>
      <w:r w:rsidRPr="00192234">
        <w:rPr>
          <w:rFonts w:ascii="Times New Roman" w:eastAsia="宋体" w:hAnsi="Times New Roman" w:cs="Times New Roman"/>
          <w:szCs w:val="21"/>
        </w:rPr>
        <w:t>属性；</w:t>
      </w:r>
    </w:p>
    <w:p w:rsidR="004B4E86" w:rsidRPr="00192234" w:rsidRDefault="004B4E86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192234" w:rsidRDefault="009B5904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调用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时提供的参数</w:t>
      </w:r>
      <w:r w:rsidR="004B4E86" w:rsidRPr="00192234">
        <w:rPr>
          <w:rFonts w:ascii="Times New Roman" w:eastAsia="宋体" w:hAnsi="Times New Roman" w:cs="Times New Roman"/>
          <w:szCs w:val="21"/>
        </w:rPr>
        <w:t>；</w:t>
      </w:r>
    </w:p>
    <w:p w:rsidR="002713E0" w:rsidRPr="00192234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比如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192234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在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然后根据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中的</w:t>
      </w:r>
      <w:r w:rsidRPr="00192234">
        <w:rPr>
          <w:rFonts w:ascii="Times New Roman" w:eastAsia="宋体" w:hAnsi="Times New Roman" w:cs="Times New Roman"/>
          <w:szCs w:val="21"/>
        </w:rPr>
        <w:t xml:space="preserve"> resource </w:t>
      </w:r>
      <w:r w:rsidRPr="00192234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192234">
        <w:rPr>
          <w:rFonts w:ascii="Times New Roman" w:eastAsia="宋体" w:hAnsi="Times New Roman" w:cs="Times New Roman"/>
          <w:szCs w:val="21"/>
        </w:rPr>
        <w:t xml:space="preserve"> url </w:t>
      </w:r>
      <w:r w:rsidRPr="00192234">
        <w:rPr>
          <w:rFonts w:ascii="Times New Roman" w:eastAsia="宋体" w:hAnsi="Times New Roman" w:cs="Times New Roman"/>
          <w:szCs w:val="21"/>
        </w:rPr>
        <w:t>属性指定的路径读取属性文件，并覆盖已读取的同名属性。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192234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192234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192234">
        <w:rPr>
          <w:rFonts w:ascii="Times New Roman" w:eastAsia="宋体" w:hAnsi="Times New Roman" w:cs="Times New Roman"/>
          <w:szCs w:val="21"/>
        </w:rPr>
        <w:t>比如：</w:t>
      </w:r>
    </w:p>
    <w:p w:rsidR="00B4328C" w:rsidRPr="00192234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中设置了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192234" w:rsidRDefault="00582758" w:rsidP="0096469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</w:t>
      </w:r>
      <w:r w:rsidR="00964692" w:rsidRPr="00192234">
        <w:rPr>
          <w:rFonts w:ascii="Times New Roman" w:eastAsia="宋体" w:hAnsi="Times New Roman" w:cs="Times New Roman"/>
          <w:sz w:val="21"/>
          <w:szCs w:val="21"/>
        </w:rPr>
        <w:t>ettings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FF65B8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192234" w:rsidRDefault="00582758" w:rsidP="00582758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typeAliases</w:t>
      </w:r>
    </w:p>
    <w:p w:rsidR="00E40BE1" w:rsidRPr="00192234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顾名思义，</w:t>
      </w:r>
      <w:r w:rsidR="00E40BE1" w:rsidRPr="00192234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192234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&lt;!-- </w:t>
      </w:r>
      <w:r w:rsidRPr="00192234">
        <w:rPr>
          <w:rFonts w:ascii="Times New Roman" w:eastAsia="宋体" w:hAnsi="Times New Roman" w:cs="Times New Roman"/>
          <w:szCs w:val="21"/>
        </w:rPr>
        <w:t>取别名</w:t>
      </w:r>
      <w:r w:rsidRPr="00192234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typeAliases&gt;</w:t>
      </w:r>
    </w:p>
    <w:p w:rsidR="00693882" w:rsidRPr="00192234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5A6631" w:rsidRPr="00192234" w:rsidRDefault="005A6631" w:rsidP="000D2125">
      <w:pPr>
        <w:pStyle w:val="a7"/>
        <w:numPr>
          <w:ilvl w:val="0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掌握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192234" w:rsidRDefault="000D2125" w:rsidP="005A6631">
      <w:pPr>
        <w:pStyle w:val="a7"/>
        <w:numPr>
          <w:ilvl w:val="1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，通过传递</w:t>
      </w:r>
      <w:r w:rsidRPr="00192234">
        <w:rPr>
          <w:rFonts w:ascii="Times New Roman" w:eastAsia="宋体" w:hAnsi="Times New Roman" w:cs="Times New Roman"/>
          <w:szCs w:val="21"/>
        </w:rPr>
        <w:t>StatementId</w:t>
      </w:r>
      <w:r w:rsidRPr="00192234">
        <w:rPr>
          <w:rFonts w:ascii="Times New Roman" w:eastAsia="宋体" w:hAnsi="Times New Roman" w:cs="Times New Roman"/>
          <w:szCs w:val="21"/>
        </w:rPr>
        <w:t>和</w:t>
      </w:r>
      <w:r w:rsidRPr="00192234">
        <w:rPr>
          <w:rFonts w:ascii="Times New Roman" w:eastAsia="宋体" w:hAnsi="Times New Roman" w:cs="Times New Roman"/>
          <w:szCs w:val="21"/>
        </w:rPr>
        <w:t>Arguments</w:t>
      </w:r>
      <w:r w:rsidRPr="00192234">
        <w:rPr>
          <w:rFonts w:ascii="Times New Roman" w:eastAsia="宋体" w:hAnsi="Times New Roman" w:cs="Times New Roman"/>
          <w:szCs w:val="21"/>
        </w:rPr>
        <w:t>访问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中的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，参考</w:t>
      </w:r>
      <w:r w:rsidRPr="00192234">
        <w:rPr>
          <w:rFonts w:ascii="Times New Roman" w:eastAsia="宋体" w:hAnsi="Times New Roman" w:cs="Times New Roman"/>
          <w:szCs w:val="21"/>
        </w:rPr>
        <w:t>App</w:t>
      </w:r>
      <w:r w:rsidRPr="00192234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192234" w:rsidRDefault="0072379D" w:rsidP="009F61F1">
      <w:pPr>
        <w:pStyle w:val="a7"/>
        <w:numPr>
          <w:ilvl w:val="1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使用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</w:t>
      </w:r>
      <w:r w:rsidR="00491F33" w:rsidRPr="00192234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192234">
        <w:rPr>
          <w:rFonts w:ascii="Times New Roman" w:eastAsia="宋体" w:hAnsi="Times New Roman" w:cs="Times New Roman"/>
          <w:szCs w:val="21"/>
        </w:rPr>
        <w:t>Mapper</w:t>
      </w:r>
      <w:r w:rsidR="00491F33" w:rsidRPr="00192234">
        <w:rPr>
          <w:rFonts w:ascii="Times New Roman" w:eastAsia="宋体" w:hAnsi="Times New Roman" w:cs="Times New Roman"/>
          <w:szCs w:val="21"/>
        </w:rPr>
        <w:t>接口</w:t>
      </w:r>
      <w:r w:rsidR="00D70827" w:rsidRPr="00192234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192234">
        <w:rPr>
          <w:rFonts w:ascii="Times New Roman" w:eastAsia="宋体" w:hAnsi="Times New Roman" w:cs="Times New Roman"/>
          <w:szCs w:val="21"/>
        </w:rPr>
        <w:t>Mapper XML</w:t>
      </w:r>
      <w:r w:rsidR="00D70827" w:rsidRPr="00192234">
        <w:rPr>
          <w:rFonts w:ascii="Times New Roman" w:eastAsia="宋体" w:hAnsi="Times New Roman" w:cs="Times New Roman"/>
          <w:szCs w:val="21"/>
        </w:rPr>
        <w:t>中</w:t>
      </w:r>
      <w:r w:rsidR="00D70827" w:rsidRPr="00192234">
        <w:rPr>
          <w:rFonts w:ascii="Times New Roman" w:eastAsia="宋体" w:hAnsi="Times New Roman" w:cs="Times New Roman"/>
          <w:szCs w:val="21"/>
        </w:rPr>
        <w:t>StatementId</w:t>
      </w:r>
      <w:r w:rsidR="00D70827" w:rsidRPr="00192234">
        <w:rPr>
          <w:rFonts w:ascii="Times New Roman" w:eastAsia="宋体" w:hAnsi="Times New Roman" w:cs="Times New Roman"/>
          <w:szCs w:val="21"/>
        </w:rPr>
        <w:t>保持一致</w:t>
      </w:r>
      <w:r w:rsidR="00A24545" w:rsidRPr="00192234">
        <w:rPr>
          <w:rFonts w:ascii="Times New Roman" w:eastAsia="宋体" w:hAnsi="Times New Roman" w:cs="Times New Roman"/>
          <w:szCs w:val="21"/>
        </w:rPr>
        <w:t>；</w:t>
      </w:r>
    </w:p>
    <w:p w:rsidR="009F61F1" w:rsidRPr="00FF65B8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：</w:t>
      </w:r>
      <w:r w:rsidR="0074750A" w:rsidRPr="00192234">
        <w:rPr>
          <w:rFonts w:ascii="Times New Roman" w:eastAsia="宋体" w:hAnsi="Times New Roman" w:cs="Times New Roman"/>
          <w:szCs w:val="21"/>
        </w:rPr>
        <w:t>通过</w:t>
      </w:r>
      <w:r w:rsidR="0074750A" w:rsidRPr="00192234">
        <w:rPr>
          <w:rFonts w:ascii="Times New Roman" w:eastAsia="宋体" w:hAnsi="Times New Roman" w:cs="Times New Roman"/>
          <w:szCs w:val="21"/>
        </w:rPr>
        <w:t>Mapper</w:t>
      </w:r>
      <w:r w:rsidR="0074750A"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提供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接口，</w:t>
      </w:r>
      <w:r w:rsidR="00B8021F" w:rsidRPr="00192234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192234">
        <w:rPr>
          <w:rFonts w:ascii="Times New Roman" w:eastAsia="宋体" w:hAnsi="Times New Roman" w:cs="Times New Roman"/>
          <w:szCs w:val="21"/>
        </w:rPr>
        <w:t>Mapper</w:t>
      </w:r>
      <w:r w:rsidR="00B8021F" w:rsidRPr="00192234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192234" w:rsidRDefault="005A6631" w:rsidP="00213FBA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192234" w:rsidRDefault="00213FBA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构造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构造文件</w:t>
      </w:r>
      <w:r w:rsidR="00C8608D" w:rsidRPr="00192234">
        <w:rPr>
          <w:rFonts w:ascii="Times New Roman" w:eastAsia="宋体" w:hAnsi="Times New Roman" w:cs="Times New Roman"/>
          <w:szCs w:val="21"/>
        </w:rPr>
        <w:t>，包括</w:t>
      </w:r>
      <w:r w:rsidR="00800A86" w:rsidRPr="00192234">
        <w:rPr>
          <w:rFonts w:ascii="Times New Roman" w:eastAsia="宋体" w:hAnsi="Times New Roman" w:cs="Times New Roman"/>
          <w:szCs w:val="21"/>
        </w:rPr>
        <w:t>db.driver</w:t>
      </w:r>
      <w:r w:rsidR="00C8608D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username</w:t>
      </w:r>
      <w:r w:rsidR="00800A86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password</w:t>
      </w:r>
      <w:r w:rsidR="00AA746D" w:rsidRPr="00192234">
        <w:rPr>
          <w:rFonts w:ascii="Times New Roman" w:eastAsia="宋体" w:hAnsi="Times New Roman" w:cs="Times New Roman"/>
          <w:szCs w:val="21"/>
        </w:rPr>
        <w:t>等等；</w:t>
      </w:r>
    </w:p>
    <w:p w:rsidR="00AA746D" w:rsidRPr="00192234" w:rsidRDefault="00AA746D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创建</w:t>
      </w:r>
      <w:r w:rsidRPr="00192234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从</w:t>
      </w:r>
      <w:r w:rsidRPr="00192234">
        <w:rPr>
          <w:rFonts w:ascii="Times New Roman" w:eastAsia="宋体" w:hAnsi="Times New Roman" w:cs="Times New Roman"/>
          <w:szCs w:val="21"/>
        </w:rPr>
        <w:t>SqlSessionFactory</w:t>
      </w:r>
      <w:r w:rsidRPr="00192234">
        <w:rPr>
          <w:rFonts w:ascii="Times New Roman" w:eastAsia="宋体" w:hAnsi="Times New Roman" w:cs="Times New Roman"/>
          <w:szCs w:val="21"/>
        </w:rPr>
        <w:t>中获取一条</w:t>
      </w:r>
      <w:r w:rsidRPr="00192234">
        <w:rPr>
          <w:rFonts w:ascii="Times New Roman" w:eastAsia="宋体" w:hAnsi="Times New Roman" w:cs="Times New Roman"/>
          <w:szCs w:val="21"/>
        </w:rPr>
        <w:t>session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方式，通过</w:t>
      </w:r>
      <w:r w:rsidRPr="00192234">
        <w:rPr>
          <w:rFonts w:ascii="Times New Roman" w:eastAsia="宋体" w:hAnsi="Times New Roman" w:cs="Times New Roman"/>
          <w:szCs w:val="21"/>
        </w:rPr>
        <w:t>session.getMapper(mapper</w:t>
      </w:r>
      <w:r w:rsidRPr="00192234">
        <w:rPr>
          <w:rFonts w:ascii="Times New Roman" w:eastAsia="宋体" w:hAnsi="Times New Roman" w:cs="Times New Roman"/>
          <w:szCs w:val="21"/>
        </w:rPr>
        <w:t>接口名</w:t>
      </w:r>
      <w:r w:rsidRPr="00192234">
        <w:rPr>
          <w:rFonts w:ascii="Times New Roman" w:eastAsia="宋体" w:hAnsi="Times New Roman" w:cs="Times New Roman"/>
          <w:szCs w:val="21"/>
        </w:rPr>
        <w:t>)</w:t>
      </w:r>
      <w:r w:rsidRPr="00192234">
        <w:rPr>
          <w:rFonts w:ascii="Times New Roman" w:eastAsia="宋体" w:hAnsi="Times New Roman" w:cs="Times New Roman"/>
          <w:szCs w:val="21"/>
        </w:rPr>
        <w:t>获取一个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，比如</w:t>
      </w:r>
      <w:r w:rsidRPr="00192234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192234">
        <w:rPr>
          <w:rFonts w:ascii="Times New Roman" w:eastAsia="宋体" w:hAnsi="Times New Roman" w:cs="Times New Roman"/>
          <w:szCs w:val="21"/>
        </w:rPr>
        <w:t>这种方式也可以通过注解的方式表明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语句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+StatementId</w:t>
      </w:r>
      <w:r w:rsidRPr="00192234">
        <w:rPr>
          <w:rFonts w:ascii="Times New Roman" w:eastAsia="宋体" w:hAnsi="Times New Roman" w:cs="Times New Roman"/>
          <w:szCs w:val="21"/>
        </w:rPr>
        <w:t>，直接利用</w:t>
      </w:r>
      <w:r w:rsidRPr="00192234">
        <w:rPr>
          <w:rFonts w:ascii="Times New Roman" w:eastAsia="宋体" w:hAnsi="Times New Roman" w:cs="Times New Roman"/>
          <w:szCs w:val="21"/>
        </w:rPr>
        <w:t>session.select|insert|update|delete</w:t>
      </w:r>
      <w:r w:rsidRPr="00192234">
        <w:rPr>
          <w:rFonts w:ascii="Times New Roman" w:eastAsia="宋体" w:hAnsi="Times New Roman" w:cs="Times New Roman"/>
          <w:szCs w:val="21"/>
        </w:rPr>
        <w:t>（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，</w:t>
      </w:r>
      <w:r w:rsidRPr="00192234">
        <w:rPr>
          <w:rFonts w:ascii="Times New Roman" w:eastAsia="宋体" w:hAnsi="Times New Roman" w:cs="Times New Roman"/>
          <w:szCs w:val="21"/>
        </w:rPr>
        <w:t>parameter</w:t>
      </w:r>
      <w:r w:rsidRPr="00192234">
        <w:rPr>
          <w:rFonts w:ascii="Times New Roman" w:eastAsia="宋体" w:hAnsi="Times New Roman" w:cs="Times New Roman"/>
          <w:szCs w:val="21"/>
        </w:rPr>
        <w:t>）</w:t>
      </w:r>
      <w:r w:rsidRPr="00192234">
        <w:rPr>
          <w:rFonts w:ascii="Times New Roman" w:eastAsia="宋体" w:hAnsi="Times New Roman" w:cs="Times New Roman"/>
          <w:szCs w:val="21"/>
        </w:rPr>
        <w:t>,</w:t>
      </w:r>
      <w:r w:rsidRPr="00192234">
        <w:rPr>
          <w:rFonts w:ascii="Times New Roman" w:eastAsia="宋体" w:hAnsi="Times New Roman" w:cs="Times New Roman"/>
          <w:szCs w:val="21"/>
        </w:rPr>
        <w:t>其中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是</w:t>
      </w:r>
      <w:r w:rsidRPr="00192234">
        <w:rPr>
          <w:rFonts w:ascii="Times New Roman" w:eastAsia="宋体" w:hAnsi="Times New Roman" w:cs="Times New Roman"/>
          <w:szCs w:val="21"/>
        </w:rPr>
        <w:t>Mapper XML</w:t>
      </w:r>
      <w:r w:rsidRPr="00192234">
        <w:rPr>
          <w:rFonts w:ascii="Times New Roman" w:eastAsia="宋体" w:hAnsi="Times New Roman" w:cs="Times New Roman"/>
          <w:szCs w:val="21"/>
        </w:rPr>
        <w:t>文件中的</w:t>
      </w:r>
      <w:r w:rsidR="00976145" w:rsidRPr="00192234">
        <w:rPr>
          <w:rFonts w:ascii="Times New Roman" w:eastAsia="宋体" w:hAnsi="Times New Roman" w:cs="Times New Roman"/>
          <w:szCs w:val="21"/>
        </w:rPr>
        <w:t>StatementId</w:t>
      </w:r>
      <w:r w:rsidR="00976145" w:rsidRPr="00192234">
        <w:rPr>
          <w:rFonts w:ascii="Times New Roman" w:eastAsia="宋体" w:hAnsi="Times New Roman" w:cs="Times New Roman"/>
          <w:szCs w:val="21"/>
        </w:rPr>
        <w:t>，比如：</w:t>
      </w:r>
      <w:r w:rsidR="00976145" w:rsidRPr="00192234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192234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192234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CD2551">
        <w:rPr>
          <w:rFonts w:ascii="Times New Roman" w:eastAsia="宋体" w:hAnsi="Times New Roman" w:cs="Times New Roman"/>
          <w:noProof/>
          <w:sz w:val="21"/>
          <w:szCs w:val="21"/>
        </w:rPr>
        <w:t>2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192234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192234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FF65B8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CD2551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192234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192234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Demo</w:t>
      </w:r>
      <w:r w:rsidRPr="00192234">
        <w:rPr>
          <w:rFonts w:ascii="Times New Roman" w:eastAsia="宋体" w:hAnsi="Times New Roman" w:cs="Times New Roman"/>
          <w:szCs w:val="21"/>
        </w:rPr>
        <w:t>项目</w:t>
      </w:r>
    </w:p>
    <w:p w:rsidR="00693882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693882" w:rsidRPr="00192234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：</w:t>
      </w:r>
    </w:p>
    <w:p w:rsidR="00517496" w:rsidRPr="00192234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CD2551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192234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BE15A2" w:rsidRDefault="00BE15A2" w:rsidP="009F5BA1">
      <w:pPr>
        <w:ind w:firstLine="420"/>
      </w:pPr>
      <w:r>
        <w:rPr>
          <w:rFonts w:hint="eastAsia"/>
        </w:rPr>
        <w:t>CRUD操作也按照读写操作来划分，CUD操作都可以被认作为写操作，R操作为读操作，因此在Mybatis的</w:t>
      </w:r>
      <w:r w:rsidR="00A92B9D">
        <w:fldChar w:fldCharType="begin"/>
      </w:r>
      <w:r w:rsidR="00A92B9D">
        <w:instrText xml:space="preserve"> </w:instrText>
      </w:r>
      <w:r w:rsidR="00A92B9D">
        <w:rPr>
          <w:rFonts w:hint="eastAsia"/>
        </w:rPr>
        <w:instrText>REF _Ref516823749 \h</w:instrText>
      </w:r>
      <w:r w:rsidR="00A92B9D">
        <w:instrText xml:space="preserve"> </w:instrText>
      </w:r>
      <w:r w:rsidR="00A92B9D">
        <w:fldChar w:fldCharType="separate"/>
      </w:r>
      <w:r w:rsidR="00A92B9D" w:rsidRPr="00192234">
        <w:rPr>
          <w:rFonts w:ascii="Times New Roman" w:eastAsia="宋体" w:hAnsi="Times New Roman" w:cs="Times New Roman"/>
          <w:szCs w:val="21"/>
        </w:rPr>
        <w:t>Executor</w:t>
      </w:r>
      <w:r w:rsidR="00A92B9D">
        <w:fldChar w:fldCharType="end"/>
      </w:r>
      <w:r w:rsidR="008A2050">
        <w:rPr>
          <w:rFonts w:hint="eastAsia"/>
        </w:rPr>
        <w:t>中，只提供了Update和Query操作，Update操作即对应到写操作，Query对应读操作。</w:t>
      </w:r>
    </w:p>
    <w:p w:rsidR="00B1360E" w:rsidRDefault="00B1360E" w:rsidP="0057446D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653AEC" w:rsidRDefault="0052337A" w:rsidP="00653AEC">
      <w:r>
        <w:rPr>
          <w:rFonts w:hint="eastAsia"/>
        </w:rPr>
        <w:t>C操作，即Create，Mybatis提供了两个Insert接口</w:t>
      </w:r>
    </w:p>
    <w:p w:rsidR="00653AEC" w:rsidRDefault="00653AEC" w:rsidP="00653AE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Default="00653AEC" w:rsidP="00653AEC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5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接口</w:t>
      </w:r>
    </w:p>
    <w:p w:rsidR="00653AEC" w:rsidRDefault="00653AEC" w:rsidP="00653AEC">
      <w:r>
        <w:rPr>
          <w:rFonts w:hint="eastAsia"/>
        </w:rPr>
        <w:t>查看Mybatis源码，可以得知Insert操作被转换为了Update操作</w:t>
      </w:r>
      <w:r w:rsidR="00121FD1">
        <w:rPr>
          <w:rFonts w:hint="eastAsia"/>
        </w:rPr>
        <w:t>，至于Update如何执行Insert的效果，详见</w:t>
      </w:r>
      <w:r w:rsidR="00121FD1">
        <w:fldChar w:fldCharType="begin"/>
      </w:r>
      <w:r w:rsidR="00121FD1">
        <w:instrText xml:space="preserve"> </w:instrText>
      </w:r>
      <w:r w:rsidR="00121FD1">
        <w:rPr>
          <w:rFonts w:hint="eastAsia"/>
        </w:rPr>
        <w:instrText>REF _Ref516823329 \n \h</w:instrText>
      </w:r>
      <w:r w:rsidR="00121FD1">
        <w:instrText xml:space="preserve"> </w:instrText>
      </w:r>
      <w:r w:rsidR="00121FD1">
        <w:fldChar w:fldCharType="separate"/>
      </w:r>
      <w:r w:rsidR="00121FD1">
        <w:t>3.2.2.3</w:t>
      </w:r>
      <w:r w:rsidR="00121FD1">
        <w:fldChar w:fldCharType="end"/>
      </w:r>
      <w:r>
        <w:rPr>
          <w:rFonts w:hint="eastAsia"/>
        </w:rPr>
        <w:t>：</w:t>
      </w:r>
    </w:p>
    <w:p w:rsidR="00121FD1" w:rsidRDefault="00653AEC" w:rsidP="00121FD1">
      <w:pPr>
        <w:keepNext/>
        <w:jc w:val="center"/>
      </w:pPr>
      <w:r>
        <w:rPr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653AEC" w:rsidRDefault="00121FD1" w:rsidP="00121FD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6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代码</w:t>
      </w:r>
    </w:p>
    <w:p w:rsidR="00B1360E" w:rsidRPr="00192234" w:rsidRDefault="00B1360E" w:rsidP="00F74B38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R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bookmarkStart w:id="0" w:name="_Ref516823329"/>
      <w:r w:rsidRPr="00192234">
        <w:rPr>
          <w:rFonts w:ascii="Times New Roman" w:eastAsia="宋体" w:hAnsi="Times New Roman" w:cs="Times New Roman"/>
          <w:sz w:val="21"/>
          <w:szCs w:val="21"/>
        </w:rPr>
        <w:t>U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  <w:bookmarkEnd w:id="0"/>
    </w:p>
    <w:p w:rsidR="00557C82" w:rsidRPr="00557C82" w:rsidRDefault="00557C82" w:rsidP="00557C82">
      <w:pPr>
        <w:ind w:firstLine="420"/>
      </w:pPr>
      <w:r>
        <w:rPr>
          <w:rFonts w:hint="eastAsia"/>
        </w:rPr>
        <w:t>U操作，即Update操作，需要重点掌握，因为C操作、D操作都转换为U操作来执行相应的SQL。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D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075F39" w:rsidRDefault="00075F39" w:rsidP="00075F39">
      <w:pPr>
        <w:ind w:firstLine="420"/>
      </w:pPr>
      <w:r>
        <w:rPr>
          <w:rFonts w:hint="eastAsia"/>
        </w:rPr>
        <w:t>D操作，即Delete操作，Mybatis源码提供的delete接口，最终也转换为Update操作：</w:t>
      </w:r>
    </w:p>
    <w:p w:rsidR="00075F39" w:rsidRDefault="00075F39" w:rsidP="00075F39">
      <w:pPr>
        <w:keepNext/>
        <w:jc w:val="center"/>
      </w:pPr>
      <w:r>
        <w:rPr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075F39" w:rsidRDefault="00075F39" w:rsidP="00075F39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7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U</w:t>
      </w:r>
      <w:r>
        <w:rPr>
          <w:rFonts w:hint="eastAsia"/>
        </w:rPr>
        <w:t>操作源码</w:t>
      </w:r>
    </w:p>
    <w:p w:rsidR="008D0249" w:rsidRPr="00192234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数据处理层</w:t>
      </w:r>
    </w:p>
    <w:p w:rsidR="009678DF" w:rsidRPr="00192234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192234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192234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192234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192234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对象用于存放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中配置文件</w:t>
      </w:r>
      <w:r w:rsidR="0024236A" w:rsidRPr="00192234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192234">
        <w:rPr>
          <w:rFonts w:ascii="Times New Roman" w:eastAsia="宋体" w:hAnsi="Times New Roman" w:cs="Times New Roman"/>
          <w:szCs w:val="21"/>
        </w:rPr>
        <w:t>应用</w:t>
      </w:r>
      <w:r w:rsidR="00063C11" w:rsidRPr="00192234">
        <w:rPr>
          <w:rFonts w:ascii="Times New Roman" w:eastAsia="宋体" w:hAnsi="Times New Roman" w:cs="Times New Roman"/>
          <w:szCs w:val="21"/>
        </w:rPr>
        <w:t>程序</w:t>
      </w:r>
      <w:r w:rsidR="006556CB" w:rsidRPr="00192234">
        <w:rPr>
          <w:rFonts w:ascii="Times New Roman" w:eastAsia="宋体" w:hAnsi="Times New Roman" w:cs="Times New Roman"/>
          <w:szCs w:val="21"/>
        </w:rPr>
        <w:t>在加载完</w:t>
      </w:r>
      <w:r w:rsidR="006556CB" w:rsidRPr="00192234">
        <w:rPr>
          <w:rFonts w:ascii="Times New Roman" w:eastAsia="宋体" w:hAnsi="Times New Roman" w:cs="Times New Roman"/>
          <w:szCs w:val="21"/>
        </w:rPr>
        <w:t>xml</w:t>
      </w:r>
      <w:r w:rsidR="006556CB" w:rsidRPr="00192234">
        <w:rPr>
          <w:rFonts w:ascii="Times New Roman" w:eastAsia="宋体" w:hAnsi="Times New Roman" w:cs="Times New Roman"/>
          <w:szCs w:val="21"/>
        </w:rPr>
        <w:t>配置文件</w:t>
      </w:r>
      <w:r w:rsidR="00063C11" w:rsidRPr="00192234">
        <w:rPr>
          <w:rFonts w:ascii="Times New Roman" w:eastAsia="宋体" w:hAnsi="Times New Roman" w:cs="Times New Roman"/>
          <w:szCs w:val="21"/>
        </w:rPr>
        <w:t>后会生成一个</w:t>
      </w:r>
      <w:r w:rsidR="00063C11" w:rsidRPr="00192234">
        <w:rPr>
          <w:rFonts w:ascii="Times New Roman" w:eastAsia="宋体" w:hAnsi="Times New Roman" w:cs="Times New Roman"/>
          <w:szCs w:val="21"/>
        </w:rPr>
        <w:t>SqlSessionFactory</w:t>
      </w:r>
      <w:r w:rsidR="00063C11" w:rsidRPr="00192234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192234">
        <w:rPr>
          <w:rFonts w:ascii="Times New Roman" w:eastAsia="宋体" w:hAnsi="Times New Roman" w:cs="Times New Roman"/>
          <w:szCs w:val="21"/>
        </w:rPr>
        <w:t>Configuration</w:t>
      </w:r>
      <w:r w:rsidR="00063C11" w:rsidRPr="00192234">
        <w:rPr>
          <w:rFonts w:ascii="Times New Roman" w:eastAsia="宋体" w:hAnsi="Times New Roman" w:cs="Times New Roman"/>
          <w:szCs w:val="21"/>
        </w:rPr>
        <w:t>对象</w:t>
      </w:r>
      <w:r w:rsidR="00986FCC" w:rsidRPr="00192234">
        <w:rPr>
          <w:rFonts w:ascii="Times New Roman" w:eastAsia="宋体" w:hAnsi="Times New Roman" w:cs="Times New Roman"/>
          <w:szCs w:val="21"/>
        </w:rPr>
        <w:t>。</w:t>
      </w:r>
      <w:r w:rsidR="00986FCC" w:rsidRPr="00192234">
        <w:rPr>
          <w:rFonts w:ascii="Times New Roman" w:eastAsia="宋体" w:hAnsi="Times New Roman" w:cs="Times New Roman"/>
          <w:szCs w:val="21"/>
        </w:rPr>
        <w:t>Configuration</w:t>
      </w:r>
      <w:r w:rsidR="00986FCC" w:rsidRPr="00192234">
        <w:rPr>
          <w:rFonts w:ascii="Times New Roman" w:eastAsia="宋体" w:hAnsi="Times New Roman" w:cs="Times New Roman"/>
          <w:szCs w:val="21"/>
        </w:rPr>
        <w:t>的结构与</w:t>
      </w:r>
      <w:r w:rsidR="00986FCC" w:rsidRPr="00192234">
        <w:rPr>
          <w:rFonts w:ascii="Times New Roman" w:eastAsia="宋体" w:hAnsi="Times New Roman" w:cs="Times New Roman"/>
          <w:szCs w:val="21"/>
        </w:rPr>
        <w:t>XML</w:t>
      </w:r>
      <w:r w:rsidR="00986FCC" w:rsidRPr="00192234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192234">
        <w:rPr>
          <w:rFonts w:ascii="Times New Roman" w:eastAsia="宋体" w:hAnsi="Times New Roman" w:cs="Times New Roman"/>
          <w:szCs w:val="21"/>
        </w:rPr>
        <w:t>。</w:t>
      </w:r>
    </w:p>
    <w:p w:rsidR="00C02886" w:rsidRPr="00192234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192234" w:rsidRDefault="00C02886" w:rsidP="00C02886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192234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MappedStatement</w:t>
      </w:r>
    </w:p>
    <w:p w:rsidR="00C02886" w:rsidRPr="00192234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r</w:t>
      </w:r>
      <w:r w:rsidR="00077836" w:rsidRPr="00192234">
        <w:rPr>
          <w:rFonts w:ascii="Times New Roman" w:eastAsia="宋体" w:hAnsi="Times New Roman" w:cs="Times New Roman"/>
          <w:szCs w:val="21"/>
        </w:rPr>
        <w:t>.xml</w:t>
      </w:r>
      <w:r w:rsidRPr="00192234">
        <w:rPr>
          <w:rFonts w:ascii="Times New Roman" w:eastAsia="宋体" w:hAnsi="Times New Roman" w:cs="Times New Roman"/>
          <w:szCs w:val="21"/>
        </w:rPr>
        <w:t>文件中所有的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语句都会被映射为一个</w:t>
      </w:r>
      <w:r w:rsidRPr="00192234">
        <w:rPr>
          <w:rFonts w:ascii="Times New Roman" w:eastAsia="宋体" w:hAnsi="Times New Roman" w:cs="Times New Roman"/>
          <w:szCs w:val="21"/>
        </w:rPr>
        <w:t>MappedStatement</w:t>
      </w:r>
      <w:r w:rsidRPr="00192234">
        <w:rPr>
          <w:rFonts w:ascii="Times New Roman" w:eastAsia="宋体" w:hAnsi="Times New Roman" w:cs="Times New Roman"/>
          <w:szCs w:val="21"/>
        </w:rPr>
        <w:t>对象</w:t>
      </w:r>
      <w:r w:rsidR="00077836" w:rsidRPr="00192234">
        <w:rPr>
          <w:rFonts w:ascii="Times New Roman" w:eastAsia="宋体" w:hAnsi="Times New Roman" w:cs="Times New Roman"/>
          <w:szCs w:val="21"/>
        </w:rPr>
        <w:t>，</w:t>
      </w:r>
      <w:r w:rsidR="00510FB9" w:rsidRPr="00192234">
        <w:rPr>
          <w:rFonts w:ascii="Times New Roman" w:eastAsia="宋体" w:hAnsi="Times New Roman" w:cs="Times New Roman"/>
          <w:szCs w:val="21"/>
        </w:rPr>
        <w:t>一个</w:t>
      </w:r>
      <w:r w:rsidR="00510FB9" w:rsidRPr="00192234">
        <w:rPr>
          <w:rFonts w:ascii="Times New Roman" w:eastAsia="宋体" w:hAnsi="Times New Roman" w:cs="Times New Roman"/>
          <w:szCs w:val="21"/>
        </w:rPr>
        <w:t>MappedStatement</w:t>
      </w:r>
      <w:r w:rsidR="00510FB9" w:rsidRPr="00192234">
        <w:rPr>
          <w:rFonts w:ascii="Times New Roman" w:eastAsia="宋体" w:hAnsi="Times New Roman" w:cs="Times New Roman"/>
          <w:szCs w:val="21"/>
        </w:rPr>
        <w:t>对应两个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</w:t>
      </w:r>
      <w:r w:rsidR="00510FB9" w:rsidRPr="00192234">
        <w:rPr>
          <w:rFonts w:ascii="Times New Roman" w:eastAsia="宋体" w:hAnsi="Times New Roman" w:cs="Times New Roman"/>
          <w:szCs w:val="21"/>
        </w:rPr>
        <w:t>sql</w:t>
      </w:r>
      <w:r w:rsidR="00510FB9" w:rsidRPr="00192234">
        <w:rPr>
          <w:rFonts w:ascii="Times New Roman" w:eastAsia="宋体" w:hAnsi="Times New Roman" w:cs="Times New Roman"/>
          <w:szCs w:val="21"/>
        </w:rPr>
        <w:t>的</w:t>
      </w:r>
      <w:r w:rsidR="00510FB9" w:rsidRPr="00192234">
        <w:rPr>
          <w:rFonts w:ascii="Times New Roman" w:eastAsia="宋体" w:hAnsi="Times New Roman" w:cs="Times New Roman"/>
          <w:szCs w:val="21"/>
        </w:rPr>
        <w:t>id</w:t>
      </w:r>
      <w:r w:rsidR="00510FB9" w:rsidRPr="00192234">
        <w:rPr>
          <w:rFonts w:ascii="Times New Roman" w:eastAsia="宋体" w:hAnsi="Times New Roman" w:cs="Times New Roman"/>
          <w:szCs w:val="21"/>
        </w:rPr>
        <w:t>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存放在一个</w:t>
      </w:r>
      <w:r w:rsidR="00510FB9" w:rsidRPr="00192234">
        <w:rPr>
          <w:rFonts w:ascii="Times New Roman" w:eastAsia="宋体" w:hAnsi="Times New Roman" w:cs="Times New Roman"/>
          <w:szCs w:val="21"/>
        </w:rPr>
        <w:t>map</w:t>
      </w:r>
      <w:r w:rsidR="00510FB9" w:rsidRPr="00192234">
        <w:rPr>
          <w:rFonts w:ascii="Times New Roman" w:eastAsia="宋体" w:hAnsi="Times New Roman" w:cs="Times New Roman"/>
          <w:szCs w:val="21"/>
        </w:rPr>
        <w:t>中</w:t>
      </w:r>
      <w:r w:rsidR="00681036" w:rsidRPr="00192234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入</w:t>
      </w: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AE" w:rsidRPr="00192234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</w:p>
    <w:p w:rsidR="00972696" w:rsidRPr="00192234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作为应用程序与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的</w:t>
      </w:r>
      <w:r w:rsidR="00612EFD" w:rsidRPr="00192234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192234">
        <w:rPr>
          <w:rFonts w:ascii="Times New Roman" w:eastAsia="宋体" w:hAnsi="Times New Roman" w:cs="Times New Roman"/>
          <w:szCs w:val="21"/>
        </w:rPr>
        <w:t>Mapper</w:t>
      </w:r>
      <w:r w:rsidR="00612EFD" w:rsidRPr="00192234">
        <w:rPr>
          <w:rFonts w:ascii="Times New Roman" w:eastAsia="宋体" w:hAnsi="Times New Roman" w:cs="Times New Roman"/>
          <w:szCs w:val="21"/>
        </w:rPr>
        <w:t>接口。</w:t>
      </w:r>
    </w:p>
    <w:p w:rsidR="00F8596F" w:rsidRPr="00192234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1" w:name="_Ref516823749"/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Executor</w:t>
      </w:r>
      <w:bookmarkEnd w:id="1"/>
    </w:p>
    <w:p w:rsidR="000F1C64" w:rsidRPr="00192234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231F97" w:rsidRPr="00192234" w:rsidRDefault="000F1C64" w:rsidP="00231F97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1638ED" w:rsidRPr="00192234" w:rsidRDefault="001638ED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初始化的过程</w:t>
      </w:r>
      <w:r w:rsidR="00180BF8" w:rsidRPr="00192234">
        <w:rPr>
          <w:rFonts w:ascii="Times New Roman" w:eastAsia="宋体" w:hAnsi="Times New Roman" w:cs="Times New Roman"/>
          <w:szCs w:val="21"/>
        </w:rPr>
        <w:t>其实就是创建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容器的过程，最终返回的是</w:t>
      </w:r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r w:rsidR="00180BF8" w:rsidRPr="00192234">
        <w:rPr>
          <w:rFonts w:ascii="Times New Roman" w:eastAsia="宋体" w:hAnsi="Times New Roman" w:cs="Times New Roman"/>
          <w:szCs w:val="21"/>
        </w:rPr>
        <w:t>，其中</w:t>
      </w:r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r w:rsidR="00180BF8" w:rsidRPr="00192234">
        <w:rPr>
          <w:rFonts w:ascii="Times New Roman" w:eastAsia="宋体" w:hAnsi="Times New Roman" w:cs="Times New Roman"/>
          <w:szCs w:val="21"/>
        </w:rPr>
        <w:t>就包含一个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对象</w:t>
      </w:r>
      <w:r w:rsidR="00E81863" w:rsidRPr="00192234">
        <w:rPr>
          <w:rFonts w:ascii="Times New Roman" w:eastAsia="宋体" w:hAnsi="Times New Roman" w:cs="Times New Roman"/>
          <w:szCs w:val="21"/>
        </w:rPr>
        <w:t>。</w:t>
      </w:r>
    </w:p>
    <w:p w:rsidR="00231F97" w:rsidRPr="00192234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初始化有两种方式：</w:t>
      </w:r>
    </w:p>
    <w:p w:rsidR="00231F97" w:rsidRPr="00192234" w:rsidRDefault="00231F97" w:rsidP="00231F97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XML</w:t>
      </w:r>
      <w:r w:rsidRPr="00192234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192234" w:rsidRDefault="00231F97" w:rsidP="00231F97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192234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因此本</w:t>
      </w:r>
      <w:r w:rsidR="00986FCC" w:rsidRPr="00192234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192234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192234">
        <w:rPr>
          <w:rFonts w:ascii="Times New Roman" w:eastAsia="宋体" w:hAnsi="Times New Roman" w:cs="Times New Roman"/>
          <w:szCs w:val="21"/>
        </w:rPr>
        <w:t>Reader</w:t>
      </w:r>
      <w:r w:rsidRPr="00192234">
        <w:rPr>
          <w:rFonts w:ascii="Times New Roman" w:eastAsia="宋体" w:hAnsi="Times New Roman" w:cs="Times New Roman"/>
          <w:szCs w:val="21"/>
        </w:rPr>
        <w:t>，一种是读取字节流的</w:t>
      </w:r>
      <w:r w:rsidRPr="00192234">
        <w:rPr>
          <w:rFonts w:ascii="Times New Roman" w:eastAsia="宋体" w:hAnsi="Times New Roman" w:cs="Times New Roman"/>
          <w:szCs w:val="21"/>
        </w:rPr>
        <w:t>InputStream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5823F6" w:rsidRPr="00192234" w:rsidRDefault="005823F6" w:rsidP="005823F6">
      <w:pPr>
        <w:pStyle w:val="a7"/>
        <w:numPr>
          <w:ilvl w:val="0"/>
          <w:numId w:val="3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Reader</w:t>
      </w:r>
    </w:p>
    <w:p w:rsidR="005823F6" w:rsidRPr="00192234" w:rsidRDefault="005823F6" w:rsidP="005823F6">
      <w:pPr>
        <w:pStyle w:val="a7"/>
        <w:numPr>
          <w:ilvl w:val="0"/>
          <w:numId w:val="3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192234" w:rsidRDefault="00147F6A" w:rsidP="00147F6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192234">
        <w:rPr>
          <w:rFonts w:ascii="Times New Roman" w:eastAsia="宋体" w:hAnsi="Times New Roman" w:cs="Times New Roman"/>
          <w:szCs w:val="21"/>
        </w:rPr>
        <w:t>，其中在创建</w:t>
      </w:r>
      <w:r w:rsidR="008314FD" w:rsidRPr="00192234">
        <w:rPr>
          <w:rFonts w:ascii="Times New Roman" w:eastAsia="宋体" w:hAnsi="Times New Roman" w:cs="Times New Roman"/>
          <w:szCs w:val="21"/>
        </w:rPr>
        <w:t>SqlSessionFactory</w:t>
      </w:r>
      <w:r w:rsidR="008314FD" w:rsidRPr="00192234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A05CD4" w:rsidRDefault="00FF65B8" w:rsidP="00A05CD4">
      <w:pPr>
        <w:keepNext/>
        <w:jc w:val="center"/>
      </w:pPr>
      <w:r w:rsidRPr="00192234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pt;height:192.2pt" o:ole="">
            <v:imagedata r:id="rId19" o:title=""/>
          </v:shape>
          <o:OLEObject Type="Embed" ProgID="Visio.Drawing.15" ShapeID="_x0000_i1025" DrawAspect="Content" ObjectID="_1591468576" r:id="rId20"/>
        </w:object>
      </w:r>
    </w:p>
    <w:p w:rsidR="00147F6A" w:rsidRPr="00192234" w:rsidRDefault="00A05CD4" w:rsidP="00A05CD4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8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时序图</w:t>
      </w:r>
    </w:p>
    <w:p w:rsidR="0095422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缓存</w:t>
      </w:r>
    </w:p>
    <w:p w:rsidR="00950245" w:rsidRDefault="00950245" w:rsidP="00950245">
      <w:pPr>
        <w:rPr>
          <w:rStyle w:val="a9"/>
        </w:rPr>
      </w:pPr>
      <w:r>
        <w:rPr>
          <w:rFonts w:hint="eastAsia"/>
        </w:rPr>
        <w:t>参考</w:t>
      </w:r>
      <w:hyperlink r:id="rId21" w:history="1">
        <w:r w:rsidR="002A6F7F" w:rsidRPr="00E06221">
          <w:rPr>
            <w:rStyle w:val="a9"/>
          </w:rPr>
          <w:t>https://tech.meituan.com/mybatis_cache.html</w:t>
        </w:r>
      </w:hyperlink>
    </w:p>
    <w:p w:rsidR="000342A5" w:rsidRDefault="000B2C9D" w:rsidP="00950245">
      <w:hyperlink r:id="rId22" w:history="1">
        <w:r w:rsidR="000342A5" w:rsidRPr="004749FF">
          <w:rPr>
            <w:rStyle w:val="a9"/>
          </w:rPr>
          <w:t>https://blog.csdn.net/luanlouis/article/details/41408341</w:t>
        </w:r>
      </w:hyperlink>
    </w:p>
    <w:p w:rsidR="002A6F7F" w:rsidRDefault="00086218" w:rsidP="00950245">
      <w:r>
        <w:t>M</w:t>
      </w:r>
      <w:r>
        <w:rPr>
          <w:rFonts w:hint="eastAsia"/>
        </w:rPr>
        <w:t xml:space="preserve">ybatisDemo中 </w:t>
      </w:r>
      <w:r>
        <w:t>CacheTest</w:t>
      </w:r>
      <w:r>
        <w:rPr>
          <w:rFonts w:hint="eastAsia"/>
        </w:rPr>
        <w:t>测试用例试验了缓存功能</w:t>
      </w:r>
    </w:p>
    <w:p w:rsidR="00CD2551" w:rsidRDefault="00CD2551" w:rsidP="00CD255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Default="00CD2551" w:rsidP="00CD255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>
        <w:rPr>
          <w:noProof/>
        </w:rPr>
        <w:t>9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试验结果</w:t>
      </w:r>
    </w:p>
    <w:p w:rsidR="00CD2551" w:rsidRDefault="00CD2551" w:rsidP="00CD2551">
      <w:r>
        <w:rPr>
          <w:rFonts w:hint="eastAsia"/>
        </w:rPr>
        <w:t>重点是第三次结果，再次查询获取的是脏数据。</w:t>
      </w:r>
    </w:p>
    <w:p w:rsidR="002B25F0" w:rsidRDefault="002B25F0" w:rsidP="00DC4F2D">
      <w:pPr>
        <w:pStyle w:val="2"/>
      </w:pPr>
      <w:r>
        <w:rPr>
          <w:rFonts w:hint="eastAsia"/>
        </w:rPr>
        <w:t>一级缓存</w:t>
      </w:r>
    </w:p>
    <w:p w:rsidR="002B25F0" w:rsidRPr="002B25F0" w:rsidRDefault="002B25F0" w:rsidP="00DC4F2D">
      <w:pPr>
        <w:pStyle w:val="2"/>
        <w:rPr>
          <w:rFonts w:hint="eastAsia"/>
        </w:rPr>
      </w:pPr>
      <w:bookmarkStart w:id="2" w:name="_GoBack"/>
      <w:bookmarkEnd w:id="2"/>
      <w:r>
        <w:rPr>
          <w:rFonts w:hint="eastAsia"/>
        </w:rPr>
        <w:t>二级缓存</w:t>
      </w:r>
    </w:p>
    <w:p w:rsidR="006F4AFE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示例</w:t>
      </w:r>
    </w:p>
    <w:p w:rsidR="00205CDB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CDB">
        <w:rPr>
          <w:rFonts w:ascii="Times New Roman" w:eastAsia="宋体" w:hAnsi="Times New Roman" w:cs="Times New Roman" w:hint="eastAsia"/>
          <w:sz w:val="21"/>
          <w:szCs w:val="21"/>
        </w:rPr>
        <w:t>关联查询</w:t>
      </w:r>
    </w:p>
    <w:p w:rsidR="00B37A71" w:rsidRPr="00205CDB" w:rsidRDefault="00B37A71" w:rsidP="00205CDB">
      <w:pPr>
        <w:pStyle w:val="3"/>
      </w:pPr>
      <w:r w:rsidRPr="00205CDB">
        <w:rPr>
          <w:rFonts w:hint="eastAsia"/>
        </w:rPr>
        <w:t>一对一</w:t>
      </w:r>
    </w:p>
    <w:p w:rsidR="00031F9F" w:rsidRDefault="00031F9F" w:rsidP="00FB1AA1">
      <w:pPr>
        <w:ind w:firstLine="420"/>
      </w:pPr>
      <w:r>
        <w:rPr>
          <w:rFonts w:hint="eastAsia"/>
        </w:rPr>
        <w:t>针对一对一这种关联查询可分为两种情况，一种是数据库一张表格存放所有的字段，然后通过mybatis中的resultMap映射为不同对象</w:t>
      </w:r>
      <w:r w:rsidR="00FB1AA1">
        <w:rPr>
          <w:rFonts w:hint="eastAsia"/>
        </w:rPr>
        <w:t>a</w:t>
      </w:r>
      <w:r w:rsidR="00FB1AA1">
        <w:t>,</w:t>
      </w:r>
      <w:r w:rsidR="00FB1AA1">
        <w:rPr>
          <w:rFonts w:hint="eastAsia"/>
        </w:rPr>
        <w:t>b，c等</w:t>
      </w:r>
      <w:r>
        <w:rPr>
          <w:rFonts w:hint="eastAsia"/>
        </w:rPr>
        <w:t>，其中一个</w:t>
      </w:r>
      <w:r w:rsidR="00FB1AA1">
        <w:rPr>
          <w:rFonts w:hint="eastAsia"/>
        </w:rPr>
        <w:t>a对象包含b和c对象。</w:t>
      </w:r>
    </w:p>
    <w:p w:rsidR="00205CDB" w:rsidRDefault="00205CDB" w:rsidP="00205CDB">
      <w:pPr>
        <w:pStyle w:val="4"/>
      </w:pPr>
      <w:bookmarkStart w:id="3" w:name="_Ref517383983"/>
      <w:r>
        <w:rPr>
          <w:rFonts w:hint="eastAsia"/>
        </w:rPr>
        <w:t>单表结构</w:t>
      </w:r>
      <w:bookmarkEnd w:id="3"/>
    </w:p>
    <w:p w:rsidR="00205CDB" w:rsidRDefault="00205CDB" w:rsidP="00205CDB">
      <w:pPr>
        <w:pStyle w:val="a7"/>
        <w:ind w:left="420" w:firstLineChars="0" w:firstLine="0"/>
      </w:pPr>
      <w:r>
        <w:rPr>
          <w:rFonts w:hint="eastAsia"/>
        </w:rPr>
        <w:t>比如mybatisDemo项目中 的CarsTest例子，各个类之间的包含关系如下：</w:t>
      </w:r>
    </w:p>
    <w:p w:rsidR="00205CDB" w:rsidRDefault="00205CDB" w:rsidP="00205CD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0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类包含关系</w:t>
      </w:r>
    </w:p>
    <w:p w:rsidR="00205CDB" w:rsidRDefault="00205CDB" w:rsidP="00205CDB">
      <w:r>
        <w:rPr>
          <w:rFonts w:hint="eastAsia"/>
        </w:rPr>
        <w:t>数据库表格设计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1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ars</w:t>
      </w:r>
      <w:r>
        <w:rPr>
          <w:rFonts w:hint="eastAsia"/>
        </w:rPr>
        <w:t>表格数据库结构</w:t>
      </w:r>
    </w:p>
    <w:p w:rsidR="00205CDB" w:rsidRDefault="00205CDB" w:rsidP="00205CDB">
      <w:r>
        <w:rPr>
          <w:rFonts w:hint="eastAsia"/>
        </w:rPr>
        <w:t>Mybatis中Mapper文件的映射关系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2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映射关系</w:t>
      </w:r>
    </w:p>
    <w:p w:rsidR="00A05CD4" w:rsidRDefault="00A05CD4" w:rsidP="00A05CD4">
      <w:pPr>
        <w:pStyle w:val="4"/>
      </w:pPr>
      <w:r>
        <w:rPr>
          <w:rFonts w:hint="eastAsia"/>
        </w:rPr>
        <w:t>多表结构</w:t>
      </w:r>
    </w:p>
    <w:p w:rsidR="00A05CD4" w:rsidRDefault="00A05CD4" w:rsidP="00A05CD4">
      <w:pPr>
        <w:ind w:firstLine="420"/>
      </w:pPr>
      <w:r>
        <w:rPr>
          <w:rFonts w:hint="eastAsia"/>
        </w:rPr>
        <w:t>为每一个子对象设计一个数据库表格，这样便于管理。</w:t>
      </w:r>
      <w:r w:rsidR="00C92044">
        <w:rPr>
          <w:rFonts w:hint="eastAsia"/>
        </w:rPr>
        <w:t>多表结构又分为一次查询和多次查询数据库。一次查询数据库主要通过SQL语句的join操作，将多个表格关联成一张大表哥，如此一来就和单表结构一样了；多次查询主要通过外键再次查询。</w:t>
      </w:r>
    </w:p>
    <w:p w:rsidR="00B95E93" w:rsidRDefault="00A05CD4" w:rsidP="00B95E93">
      <w:pPr>
        <w:ind w:firstLine="420"/>
      </w:pPr>
      <w:r>
        <w:rPr>
          <w:rFonts w:hint="eastAsia"/>
        </w:rPr>
        <w:t>类结构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383983 \n \h</w:instrText>
      </w:r>
      <w:r>
        <w:instrText xml:space="preserve"> </w:instrText>
      </w:r>
      <w:r>
        <w:fldChar w:fldCharType="separate"/>
      </w:r>
      <w:r>
        <w:t>6.1.1.1</w:t>
      </w:r>
      <w:r>
        <w:fldChar w:fldCharType="end"/>
      </w:r>
      <w:r>
        <w:rPr>
          <w:rFonts w:hint="eastAsia"/>
        </w:rPr>
        <w:t>中的类结构一样，只是数据库表格需要将原来的表格拆分为三个</w:t>
      </w:r>
      <w:r w:rsidR="00DF1FD4">
        <w:rPr>
          <w:rFonts w:hint="eastAsia"/>
        </w:rPr>
        <w:t>，分别</w:t>
      </w:r>
      <w:r>
        <w:rPr>
          <w:rFonts w:hint="eastAsia"/>
        </w:rPr>
        <w:t>是ca</w:t>
      </w:r>
      <w:r>
        <w:t>r</w:t>
      </w:r>
      <w:r w:rsidR="00DF1FD4">
        <w:t>_test</w:t>
      </w:r>
      <w:r w:rsidR="00DF1FD4">
        <w:rPr>
          <w:rFonts w:hint="eastAsia"/>
        </w:rPr>
        <w:t>,</w:t>
      </w:r>
      <w:r w:rsidR="00DF1FD4">
        <w:t>engine_test,brake_tests</w:t>
      </w:r>
      <w:r w:rsidR="00DF1FD4">
        <w:rPr>
          <w:rFonts w:hint="eastAsia"/>
        </w:rPr>
        <w:t>。</w:t>
      </w:r>
      <w:r w:rsidR="00B95E93">
        <w:rPr>
          <w:rFonts w:hint="eastAsia"/>
        </w:rPr>
        <w:t>采用这种方式必须通过外键将多个表格管理起来，然后在sql语句中通过链接操作（join）管理。</w:t>
      </w:r>
    </w:p>
    <w:p w:rsidR="00A1427E" w:rsidRDefault="00A1427E" w:rsidP="00A1427E">
      <w:r>
        <w:rPr>
          <w:rFonts w:hint="eastAsia"/>
        </w:rPr>
        <w:t>一次查询数据库的Mapper如下：</w:t>
      </w:r>
    </w:p>
    <w:p w:rsidR="00A1427E" w:rsidRDefault="00A1427E" w:rsidP="00A1427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Default="00A1427E" w:rsidP="00A1427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3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4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查询关系</w:t>
      </w:r>
    </w:p>
    <w:p w:rsidR="006D6F6D" w:rsidRDefault="006D6F6D" w:rsidP="006D6F6D">
      <w:r>
        <w:rPr>
          <w:rFonts w:hint="eastAsia"/>
        </w:rPr>
        <w:t>多次查询数据库的Mapper如下</w:t>
      </w:r>
      <w:r w:rsidR="00BF2B40">
        <w:rPr>
          <w:rFonts w:hint="eastAsia"/>
        </w:rPr>
        <w:t>，这种方式没有多余的列</w:t>
      </w:r>
      <w:r>
        <w:rPr>
          <w:rFonts w:hint="eastAsia"/>
        </w:rPr>
        <w:t>：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5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多次查询的</w:t>
      </w:r>
      <w:r>
        <w:rPr>
          <w:rFonts w:hint="eastAsia"/>
        </w:rPr>
        <w:t>Mapper</w:t>
      </w:r>
    </w:p>
    <w:p w:rsidR="00B37A71" w:rsidRDefault="00B37A71" w:rsidP="00B37A71">
      <w:pPr>
        <w:pStyle w:val="3"/>
      </w:pPr>
      <w:r>
        <w:rPr>
          <w:rFonts w:hint="eastAsia"/>
        </w:rPr>
        <w:t>一对多</w:t>
      </w:r>
    </w:p>
    <w:p w:rsidR="00BE2C07" w:rsidRDefault="00065368" w:rsidP="00D62B93">
      <w:r>
        <w:rPr>
          <w:rFonts w:hint="eastAsia"/>
        </w:rPr>
        <w:t>参考</w:t>
      </w:r>
      <w:bookmarkStart w:id="4" w:name="OLE_LINK4"/>
      <w:bookmarkStart w:id="5" w:name="OLE_LINK5"/>
      <w:bookmarkStart w:id="6" w:name="OLE_LINK2"/>
      <w:bookmarkStart w:id="7" w:name="OLE_LINK3"/>
      <w:r w:rsidR="00BE2C07">
        <w:fldChar w:fldCharType="begin"/>
      </w:r>
      <w:r w:rsidR="00BE2C07">
        <w:instrText xml:space="preserve"> HYPERLINK "</w:instrText>
      </w:r>
      <w:r w:rsidR="00BE2C07" w:rsidRPr="00D62B93">
        <w:instrText>https://blog.csdn.net/reliveIT/article/details/45366867</w:instrText>
      </w:r>
      <w:r w:rsidR="00BE2C07">
        <w:instrText xml:space="preserve">" </w:instrText>
      </w:r>
      <w:r w:rsidR="00BE2C07">
        <w:fldChar w:fldCharType="separate"/>
      </w:r>
      <w:r w:rsidR="00BE2C07" w:rsidRPr="00397337">
        <w:rPr>
          <w:rStyle w:val="a9"/>
        </w:rPr>
        <w:t>https://blog.csdn.net/reliveIT/article/details/45366867</w:t>
      </w:r>
      <w:bookmarkEnd w:id="4"/>
      <w:bookmarkEnd w:id="5"/>
      <w:r w:rsidR="00BE2C07">
        <w:fldChar w:fldCharType="end"/>
      </w:r>
    </w:p>
    <w:p w:rsidR="00D26888" w:rsidRDefault="00BE2C07" w:rsidP="00F6381B">
      <w:pPr>
        <w:ind w:firstLine="420"/>
      </w:pPr>
      <w:r>
        <w:rPr>
          <w:rFonts w:hint="eastAsia"/>
        </w:rPr>
        <w:t>一对多需要涉及多张表格</w:t>
      </w:r>
      <w:r w:rsidR="00D26888">
        <w:rPr>
          <w:rFonts w:hint="eastAsia"/>
        </w:rPr>
        <w:t>。实现一对多的方式有两种，一种是查询多次数据库，一种是通过数据库SQL的链接操作一把查询，然后再通过mybatis的resultMap映射为java类对象。</w:t>
      </w:r>
    </w:p>
    <w:p w:rsidR="00F6381B" w:rsidRDefault="00F6381B" w:rsidP="00F6381B">
      <w:r>
        <w:rPr>
          <w:rFonts w:hint="eastAsia"/>
        </w:rPr>
        <w:t>类定义：</w:t>
      </w:r>
    </w:p>
    <w:p w:rsidR="00F6381B" w:rsidRDefault="00F6381B" w:rsidP="00F6381B">
      <w:pPr>
        <w:keepNext/>
        <w:jc w:val="center"/>
      </w:pPr>
      <w:r>
        <w:rPr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Default="00F6381B" w:rsidP="00F6381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6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对多类定义</w:t>
      </w:r>
    </w:p>
    <w:p w:rsidR="00C80071" w:rsidRDefault="00C80071" w:rsidP="00C80071">
      <w:pPr>
        <w:pStyle w:val="4"/>
      </w:pPr>
      <w:r>
        <w:rPr>
          <w:rFonts w:hint="eastAsia"/>
        </w:rPr>
        <w:lastRenderedPageBreak/>
        <w:t>第一种方式</w:t>
      </w:r>
    </w:p>
    <w:p w:rsidR="00C80071" w:rsidRDefault="00F6381B" w:rsidP="00F6381B">
      <w:pPr>
        <w:tabs>
          <w:tab w:val="left" w:pos="1277"/>
        </w:tabs>
      </w:pPr>
      <w:r>
        <w:rPr>
          <w:rFonts w:hint="eastAsia"/>
        </w:rPr>
        <w:t>对应Mapper文件</w:t>
      </w:r>
    </w:p>
    <w:p w:rsidR="00E5286E" w:rsidRDefault="00F6381B" w:rsidP="00E5286E">
      <w:pPr>
        <w:keepNext/>
        <w:tabs>
          <w:tab w:val="left" w:pos="1277"/>
        </w:tabs>
        <w:jc w:val="center"/>
      </w:pPr>
      <w:r>
        <w:rPr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C80071" w:rsidRDefault="00E5286E" w:rsidP="00E5286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7</w:t>
      </w:r>
      <w:r w:rsidR="00AF22F4">
        <w:rPr>
          <w:noProof/>
        </w:rPr>
        <w:fldChar w:fldCharType="end"/>
      </w:r>
      <w:r>
        <w:t xml:space="preserve"> </w:t>
      </w:r>
      <w:r w:rsidR="00D2014F">
        <w:rPr>
          <w:rFonts w:hint="eastAsia"/>
        </w:rPr>
        <w:t>多次</w:t>
      </w:r>
      <w:r>
        <w:rPr>
          <w:rFonts w:hint="eastAsia"/>
        </w:rPr>
        <w:t>查询数据库的</w:t>
      </w:r>
      <w:r>
        <w:rPr>
          <w:rFonts w:hint="eastAsia"/>
        </w:rPr>
        <w:t>Mapper</w:t>
      </w:r>
    </w:p>
    <w:p w:rsidR="00C80071" w:rsidRDefault="00C80071" w:rsidP="00C80071">
      <w:pPr>
        <w:pStyle w:val="4"/>
      </w:pPr>
      <w:r>
        <w:rPr>
          <w:rFonts w:hint="eastAsia"/>
        </w:rPr>
        <w:t>第二种方式</w:t>
      </w:r>
    </w:p>
    <w:p w:rsidR="00D2014F" w:rsidRDefault="00D2014F" w:rsidP="00D2014F">
      <w:r>
        <w:rPr>
          <w:rFonts w:hint="eastAsia"/>
        </w:rPr>
        <w:t>对应Mapper样式</w:t>
      </w:r>
    </w:p>
    <w:p w:rsidR="00D2014F" w:rsidRDefault="00D2014F" w:rsidP="00D2014F">
      <w:pPr>
        <w:keepNext/>
        <w:jc w:val="center"/>
      </w:pPr>
      <w:r>
        <w:rPr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D2014F" w:rsidRDefault="00D2014F" w:rsidP="00D2014F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CD2551">
        <w:rPr>
          <w:noProof/>
        </w:rPr>
        <w:t>18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的</w:t>
      </w:r>
      <w:r>
        <w:rPr>
          <w:rFonts w:hint="eastAsia"/>
        </w:rPr>
        <w:t>Mapper</w:t>
      </w:r>
    </w:p>
    <w:bookmarkEnd w:id="6"/>
    <w:bookmarkEnd w:id="7"/>
    <w:p w:rsidR="00B37A71" w:rsidRDefault="00B37A71" w:rsidP="00B37A71">
      <w:pPr>
        <w:pStyle w:val="3"/>
      </w:pPr>
      <w:r>
        <w:rPr>
          <w:rFonts w:hint="eastAsia"/>
        </w:rPr>
        <w:t>多对多</w:t>
      </w:r>
    </w:p>
    <w:p w:rsidR="00F50E8F" w:rsidRPr="00F50E8F" w:rsidRDefault="00F50E8F" w:rsidP="00F50E8F">
      <w:r>
        <w:rPr>
          <w:rFonts w:hint="eastAsia"/>
        </w:rPr>
        <w:t>几乎无此情况，如若出现这种情况，说明</w:t>
      </w:r>
      <w:r w:rsidR="003B3332">
        <w:rPr>
          <w:rFonts w:hint="eastAsia"/>
        </w:rPr>
        <w:t>数据库</w:t>
      </w:r>
      <w:r>
        <w:rPr>
          <w:rFonts w:hint="eastAsia"/>
        </w:rPr>
        <w:t>设计</w:t>
      </w:r>
      <w:r w:rsidR="003B3332">
        <w:rPr>
          <w:rFonts w:hint="eastAsia"/>
        </w:rPr>
        <w:t>欠佳。</w:t>
      </w:r>
    </w:p>
    <w:p w:rsidR="0007101B" w:rsidRPr="00192234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参考</w:t>
      </w:r>
    </w:p>
    <w:p w:rsidR="000B2D8B" w:rsidRPr="00192234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《深入理解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原理》</w:t>
      </w:r>
      <w:r w:rsidRPr="00192234">
        <w:rPr>
          <w:rFonts w:ascii="Times New Roman" w:eastAsia="宋体" w:hAnsi="Times New Roman" w:cs="Times New Roman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8" w:name="OLE_LINK1"/>
    <w:p w:rsidR="002F7C46" w:rsidRPr="00192234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192234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8"/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示例</w:t>
      </w:r>
      <w:r w:rsidR="003022A6">
        <w:rPr>
          <w:rFonts w:ascii="Times New Roman" w:eastAsia="宋体" w:hAnsi="Times New Roman" w:cs="Times New Roman" w:hint="eastAsia"/>
          <w:szCs w:val="21"/>
        </w:rPr>
        <w:t>（包括关联查询）</w:t>
      </w:r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bookmarkStart w:id="9" w:name="OLE_LINK6"/>
      <w:bookmarkStart w:id="10" w:name="OLE_LINK7"/>
      <w:r w:rsidRPr="00192234">
        <w:rPr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9"/>
      <w:bookmarkEnd w:id="10"/>
    </w:p>
    <w:sectPr w:rsidR="00270933" w:rsidRPr="001922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B2C9D" w:rsidRDefault="000B2C9D" w:rsidP="00A5393C">
      <w:r>
        <w:separator/>
      </w:r>
    </w:p>
  </w:endnote>
  <w:endnote w:type="continuationSeparator" w:id="0">
    <w:p w:rsidR="000B2C9D" w:rsidRDefault="000B2C9D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B2C9D" w:rsidRDefault="000B2C9D" w:rsidP="00A5393C">
      <w:r>
        <w:separator/>
      </w:r>
    </w:p>
  </w:footnote>
  <w:footnote w:type="continuationSeparator" w:id="0">
    <w:p w:rsidR="000B2C9D" w:rsidRDefault="000B2C9D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F77B93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4C9457E"/>
    <w:multiLevelType w:val="hybridMultilevel"/>
    <w:tmpl w:val="741A6A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9EC39C4"/>
    <w:multiLevelType w:val="hybridMultilevel"/>
    <w:tmpl w:val="BEEAAA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D516A6E"/>
    <w:multiLevelType w:val="hybridMultilevel"/>
    <w:tmpl w:val="9C40ED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D613E35"/>
    <w:multiLevelType w:val="hybridMultilevel"/>
    <w:tmpl w:val="5B02C0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08245C6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0F4707A"/>
    <w:multiLevelType w:val="hybridMultilevel"/>
    <w:tmpl w:val="F690B85A"/>
    <w:lvl w:ilvl="0" w:tplc="FB00C8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0F15ADD"/>
    <w:multiLevelType w:val="hybridMultilevel"/>
    <w:tmpl w:val="71207B30"/>
    <w:lvl w:ilvl="0" w:tplc="5FA840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4A1302C"/>
    <w:multiLevelType w:val="hybridMultilevel"/>
    <w:tmpl w:val="AD60AB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F1305C7"/>
    <w:multiLevelType w:val="hybridMultilevel"/>
    <w:tmpl w:val="986026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0786DBC"/>
    <w:multiLevelType w:val="hybridMultilevel"/>
    <w:tmpl w:val="D3562FC2"/>
    <w:lvl w:ilvl="0" w:tplc="62E2F1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6322DF3"/>
    <w:multiLevelType w:val="hybridMultilevel"/>
    <w:tmpl w:val="03900B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6685398"/>
    <w:multiLevelType w:val="hybridMultilevel"/>
    <w:tmpl w:val="7004C2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48B515A0"/>
    <w:multiLevelType w:val="hybridMultilevel"/>
    <w:tmpl w:val="A3C64C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A6705ED"/>
    <w:multiLevelType w:val="hybridMultilevel"/>
    <w:tmpl w:val="2F4CF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2512D97"/>
    <w:multiLevelType w:val="hybridMultilevel"/>
    <w:tmpl w:val="CFAA339A"/>
    <w:lvl w:ilvl="0" w:tplc="CF466E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B7124AA"/>
    <w:multiLevelType w:val="hybridMultilevel"/>
    <w:tmpl w:val="91DAC3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2113F5B"/>
    <w:multiLevelType w:val="hybridMultilevel"/>
    <w:tmpl w:val="20E8D82A"/>
    <w:lvl w:ilvl="0" w:tplc="583A0D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4D01BDE"/>
    <w:multiLevelType w:val="hybridMultilevel"/>
    <w:tmpl w:val="9A229A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0"/>
  </w:num>
  <w:num w:numId="3">
    <w:abstractNumId w:val="2"/>
  </w:num>
  <w:num w:numId="4">
    <w:abstractNumId w:val="22"/>
  </w:num>
  <w:num w:numId="5">
    <w:abstractNumId w:val="9"/>
  </w:num>
  <w:num w:numId="6">
    <w:abstractNumId w:val="2"/>
  </w:num>
  <w:num w:numId="7">
    <w:abstractNumId w:val="12"/>
  </w:num>
  <w:num w:numId="8">
    <w:abstractNumId w:val="2"/>
  </w:num>
  <w:num w:numId="9">
    <w:abstractNumId w:val="2"/>
  </w:num>
  <w:num w:numId="10">
    <w:abstractNumId w:val="2"/>
  </w:num>
  <w:num w:numId="11">
    <w:abstractNumId w:val="7"/>
  </w:num>
  <w:num w:numId="12">
    <w:abstractNumId w:val="11"/>
  </w:num>
  <w:num w:numId="13">
    <w:abstractNumId w:val="15"/>
  </w:num>
  <w:num w:numId="14">
    <w:abstractNumId w:val="14"/>
  </w:num>
  <w:num w:numId="15">
    <w:abstractNumId w:val="0"/>
  </w:num>
  <w:num w:numId="16">
    <w:abstractNumId w:val="10"/>
  </w:num>
  <w:num w:numId="17">
    <w:abstractNumId w:val="6"/>
  </w:num>
  <w:num w:numId="18">
    <w:abstractNumId w:val="2"/>
  </w:num>
  <w:num w:numId="19">
    <w:abstractNumId w:val="5"/>
  </w:num>
  <w:num w:numId="20">
    <w:abstractNumId w:val="2"/>
  </w:num>
  <w:num w:numId="21">
    <w:abstractNumId w:val="17"/>
  </w:num>
  <w:num w:numId="22">
    <w:abstractNumId w:val="3"/>
  </w:num>
  <w:num w:numId="23">
    <w:abstractNumId w:val="21"/>
  </w:num>
  <w:num w:numId="24">
    <w:abstractNumId w:val="13"/>
  </w:num>
  <w:num w:numId="25">
    <w:abstractNumId w:val="4"/>
  </w:num>
  <w:num w:numId="26">
    <w:abstractNumId w:val="23"/>
  </w:num>
  <w:num w:numId="27">
    <w:abstractNumId w:val="16"/>
  </w:num>
  <w:num w:numId="28">
    <w:abstractNumId w:val="18"/>
  </w:num>
  <w:num w:numId="29">
    <w:abstractNumId w:val="2"/>
  </w:num>
  <w:num w:numId="30">
    <w:abstractNumId w:val="24"/>
  </w:num>
  <w:num w:numId="31">
    <w:abstractNumId w:val="8"/>
  </w:num>
  <w:num w:numId="32">
    <w:abstractNumId w:val="2"/>
  </w:num>
  <w:num w:numId="33">
    <w:abstractNumId w:val="2"/>
  </w:num>
  <w:num w:numId="34">
    <w:abstractNumId w:val="2"/>
  </w:num>
  <w:num w:numId="35">
    <w:abstractNumId w:val="2"/>
  </w:num>
  <w:num w:numId="36">
    <w:abstractNumId w:val="19"/>
  </w:num>
  <w:num w:numId="37">
    <w:abstractNumId w:val="2"/>
  </w:num>
  <w:num w:numId="38">
    <w:abstractNumId w:val="2"/>
  </w:num>
  <w:num w:numId="39">
    <w:abstractNumId w:val="2"/>
  </w:num>
  <w:num w:numId="40">
    <w:abstractNumId w:val="2"/>
  </w:num>
  <w:num w:numId="41">
    <w:abstractNumId w:val="1"/>
  </w:num>
  <w:num w:numId="42">
    <w:abstractNumId w:val="2"/>
  </w:num>
  <w:num w:numId="43">
    <w:abstractNumId w:val="2"/>
  </w:num>
  <w:num w:numId="44">
    <w:abstractNumId w:val="2"/>
  </w:num>
  <w:num w:numId="45">
    <w:abstractNumId w:val="2"/>
  </w:num>
  <w:num w:numId="46">
    <w:abstractNumId w:val="2"/>
  </w:num>
  <w:num w:numId="4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1B53"/>
    <w:rsid w:val="0001280C"/>
    <w:rsid w:val="00031F9F"/>
    <w:rsid w:val="0003398A"/>
    <w:rsid w:val="000342A5"/>
    <w:rsid w:val="00050A36"/>
    <w:rsid w:val="00053891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451E"/>
    <w:rsid w:val="000972C7"/>
    <w:rsid w:val="000B2C9D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F82"/>
    <w:rsid w:val="00126995"/>
    <w:rsid w:val="00135AEE"/>
    <w:rsid w:val="00140E1D"/>
    <w:rsid w:val="00147F6A"/>
    <w:rsid w:val="00156DA1"/>
    <w:rsid w:val="00161F0D"/>
    <w:rsid w:val="001638ED"/>
    <w:rsid w:val="00180BF8"/>
    <w:rsid w:val="00192234"/>
    <w:rsid w:val="001A42EA"/>
    <w:rsid w:val="001C5F86"/>
    <w:rsid w:val="001D0A6C"/>
    <w:rsid w:val="001D220B"/>
    <w:rsid w:val="002004AD"/>
    <w:rsid w:val="00205CDB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A49C0"/>
    <w:rsid w:val="002A6F7F"/>
    <w:rsid w:val="002B25F0"/>
    <w:rsid w:val="002C2EEF"/>
    <w:rsid w:val="002D2987"/>
    <w:rsid w:val="002D6B70"/>
    <w:rsid w:val="002E4F44"/>
    <w:rsid w:val="002F13A9"/>
    <w:rsid w:val="002F6602"/>
    <w:rsid w:val="002F7C46"/>
    <w:rsid w:val="003022A6"/>
    <w:rsid w:val="00303367"/>
    <w:rsid w:val="00304303"/>
    <w:rsid w:val="00333D1C"/>
    <w:rsid w:val="003353A3"/>
    <w:rsid w:val="00353EDE"/>
    <w:rsid w:val="00370F75"/>
    <w:rsid w:val="003807F2"/>
    <w:rsid w:val="003A3D5E"/>
    <w:rsid w:val="003B2ABD"/>
    <w:rsid w:val="003B3332"/>
    <w:rsid w:val="003C23AB"/>
    <w:rsid w:val="003C4E5C"/>
    <w:rsid w:val="003C5886"/>
    <w:rsid w:val="003C5976"/>
    <w:rsid w:val="003D0BCA"/>
    <w:rsid w:val="003F541F"/>
    <w:rsid w:val="0040310D"/>
    <w:rsid w:val="00406A9F"/>
    <w:rsid w:val="00410B67"/>
    <w:rsid w:val="00453FFD"/>
    <w:rsid w:val="0048451A"/>
    <w:rsid w:val="00490F83"/>
    <w:rsid w:val="00491F33"/>
    <w:rsid w:val="004A0E9F"/>
    <w:rsid w:val="004A1DAC"/>
    <w:rsid w:val="004B4E86"/>
    <w:rsid w:val="004B7F0D"/>
    <w:rsid w:val="004E4AB7"/>
    <w:rsid w:val="004F2F91"/>
    <w:rsid w:val="00502ABB"/>
    <w:rsid w:val="005058AF"/>
    <w:rsid w:val="00510FB9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73E72"/>
    <w:rsid w:val="00573E96"/>
    <w:rsid w:val="0057635C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2388"/>
    <w:rsid w:val="00603D0C"/>
    <w:rsid w:val="00605E8D"/>
    <w:rsid w:val="00612EFD"/>
    <w:rsid w:val="00613A86"/>
    <w:rsid w:val="0061765C"/>
    <w:rsid w:val="00630060"/>
    <w:rsid w:val="00650227"/>
    <w:rsid w:val="00653AEC"/>
    <w:rsid w:val="006556CB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F4AFE"/>
    <w:rsid w:val="007040AB"/>
    <w:rsid w:val="00711359"/>
    <w:rsid w:val="0072379D"/>
    <w:rsid w:val="00727B4E"/>
    <w:rsid w:val="0073064D"/>
    <w:rsid w:val="00733A0C"/>
    <w:rsid w:val="00743E0E"/>
    <w:rsid w:val="00744F22"/>
    <w:rsid w:val="0074750A"/>
    <w:rsid w:val="00774A77"/>
    <w:rsid w:val="00775348"/>
    <w:rsid w:val="00787F3A"/>
    <w:rsid w:val="007A6217"/>
    <w:rsid w:val="007B244C"/>
    <w:rsid w:val="007D29F6"/>
    <w:rsid w:val="007D6F2F"/>
    <w:rsid w:val="007E2C4C"/>
    <w:rsid w:val="007E355F"/>
    <w:rsid w:val="007E6976"/>
    <w:rsid w:val="00800A86"/>
    <w:rsid w:val="00804CFF"/>
    <w:rsid w:val="0080626D"/>
    <w:rsid w:val="008314FD"/>
    <w:rsid w:val="008523D5"/>
    <w:rsid w:val="00860809"/>
    <w:rsid w:val="00866933"/>
    <w:rsid w:val="00876AC5"/>
    <w:rsid w:val="00885DF7"/>
    <w:rsid w:val="00887184"/>
    <w:rsid w:val="008A2050"/>
    <w:rsid w:val="008C1FE4"/>
    <w:rsid w:val="008C5882"/>
    <w:rsid w:val="008D0249"/>
    <w:rsid w:val="008E26B5"/>
    <w:rsid w:val="008F1E0F"/>
    <w:rsid w:val="00905FF4"/>
    <w:rsid w:val="00911587"/>
    <w:rsid w:val="00920491"/>
    <w:rsid w:val="009276D0"/>
    <w:rsid w:val="00950245"/>
    <w:rsid w:val="0095422A"/>
    <w:rsid w:val="00962215"/>
    <w:rsid w:val="00963119"/>
    <w:rsid w:val="00964692"/>
    <w:rsid w:val="009678DF"/>
    <w:rsid w:val="00972696"/>
    <w:rsid w:val="00975630"/>
    <w:rsid w:val="00976145"/>
    <w:rsid w:val="00980B48"/>
    <w:rsid w:val="00986FCC"/>
    <w:rsid w:val="00994025"/>
    <w:rsid w:val="009949E8"/>
    <w:rsid w:val="009B42EF"/>
    <w:rsid w:val="009B5904"/>
    <w:rsid w:val="009D1B53"/>
    <w:rsid w:val="009D36E2"/>
    <w:rsid w:val="009E314E"/>
    <w:rsid w:val="009F2CF7"/>
    <w:rsid w:val="009F5BA1"/>
    <w:rsid w:val="009F61F1"/>
    <w:rsid w:val="00A05CD4"/>
    <w:rsid w:val="00A05D0E"/>
    <w:rsid w:val="00A07E12"/>
    <w:rsid w:val="00A13011"/>
    <w:rsid w:val="00A1427E"/>
    <w:rsid w:val="00A24545"/>
    <w:rsid w:val="00A269F3"/>
    <w:rsid w:val="00A3423F"/>
    <w:rsid w:val="00A36CD3"/>
    <w:rsid w:val="00A44838"/>
    <w:rsid w:val="00A46AF8"/>
    <w:rsid w:val="00A50000"/>
    <w:rsid w:val="00A5393C"/>
    <w:rsid w:val="00A61268"/>
    <w:rsid w:val="00A66B50"/>
    <w:rsid w:val="00A703A8"/>
    <w:rsid w:val="00A85707"/>
    <w:rsid w:val="00A91206"/>
    <w:rsid w:val="00A92B9D"/>
    <w:rsid w:val="00A96E65"/>
    <w:rsid w:val="00AA746D"/>
    <w:rsid w:val="00AC0D34"/>
    <w:rsid w:val="00AC5EBC"/>
    <w:rsid w:val="00AC5F82"/>
    <w:rsid w:val="00AD23CC"/>
    <w:rsid w:val="00AE0543"/>
    <w:rsid w:val="00AE0A00"/>
    <w:rsid w:val="00AF22F4"/>
    <w:rsid w:val="00B05C82"/>
    <w:rsid w:val="00B06F8E"/>
    <w:rsid w:val="00B11446"/>
    <w:rsid w:val="00B1360E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613C8"/>
    <w:rsid w:val="00B6659F"/>
    <w:rsid w:val="00B74F4D"/>
    <w:rsid w:val="00B8021F"/>
    <w:rsid w:val="00B8030E"/>
    <w:rsid w:val="00B82447"/>
    <w:rsid w:val="00B95E93"/>
    <w:rsid w:val="00BA6310"/>
    <w:rsid w:val="00BB34A2"/>
    <w:rsid w:val="00BB5EB7"/>
    <w:rsid w:val="00BD0CCD"/>
    <w:rsid w:val="00BE15A2"/>
    <w:rsid w:val="00BE2C07"/>
    <w:rsid w:val="00BE6AE5"/>
    <w:rsid w:val="00BF2B40"/>
    <w:rsid w:val="00C01DEA"/>
    <w:rsid w:val="00C02886"/>
    <w:rsid w:val="00C0449B"/>
    <w:rsid w:val="00C069A1"/>
    <w:rsid w:val="00C24E69"/>
    <w:rsid w:val="00C50AD3"/>
    <w:rsid w:val="00C62035"/>
    <w:rsid w:val="00C62C37"/>
    <w:rsid w:val="00C657F8"/>
    <w:rsid w:val="00C764C2"/>
    <w:rsid w:val="00C80071"/>
    <w:rsid w:val="00C8608D"/>
    <w:rsid w:val="00C92044"/>
    <w:rsid w:val="00CA2AF4"/>
    <w:rsid w:val="00CB0A73"/>
    <w:rsid w:val="00CC4765"/>
    <w:rsid w:val="00CD0EB8"/>
    <w:rsid w:val="00CD2551"/>
    <w:rsid w:val="00CD61B3"/>
    <w:rsid w:val="00CE6C62"/>
    <w:rsid w:val="00CE7A27"/>
    <w:rsid w:val="00CF4CA9"/>
    <w:rsid w:val="00CF53F3"/>
    <w:rsid w:val="00D06744"/>
    <w:rsid w:val="00D2014F"/>
    <w:rsid w:val="00D24ED3"/>
    <w:rsid w:val="00D26888"/>
    <w:rsid w:val="00D511F1"/>
    <w:rsid w:val="00D62B93"/>
    <w:rsid w:val="00D70827"/>
    <w:rsid w:val="00D96BA9"/>
    <w:rsid w:val="00D96F42"/>
    <w:rsid w:val="00DA52EC"/>
    <w:rsid w:val="00DA6935"/>
    <w:rsid w:val="00DB48A0"/>
    <w:rsid w:val="00DC7B7C"/>
    <w:rsid w:val="00DE1B5E"/>
    <w:rsid w:val="00DF1FD4"/>
    <w:rsid w:val="00E04C9C"/>
    <w:rsid w:val="00E06A45"/>
    <w:rsid w:val="00E1523B"/>
    <w:rsid w:val="00E27341"/>
    <w:rsid w:val="00E40BE1"/>
    <w:rsid w:val="00E50532"/>
    <w:rsid w:val="00E52642"/>
    <w:rsid w:val="00E5286E"/>
    <w:rsid w:val="00E54ED0"/>
    <w:rsid w:val="00E66BE3"/>
    <w:rsid w:val="00E81863"/>
    <w:rsid w:val="00E82006"/>
    <w:rsid w:val="00E838EE"/>
    <w:rsid w:val="00E924CC"/>
    <w:rsid w:val="00E9427C"/>
    <w:rsid w:val="00EA67B4"/>
    <w:rsid w:val="00EC218C"/>
    <w:rsid w:val="00ED6949"/>
    <w:rsid w:val="00EF41BC"/>
    <w:rsid w:val="00F05157"/>
    <w:rsid w:val="00F11F03"/>
    <w:rsid w:val="00F14BD6"/>
    <w:rsid w:val="00F21276"/>
    <w:rsid w:val="00F30017"/>
    <w:rsid w:val="00F37558"/>
    <w:rsid w:val="00F50E8F"/>
    <w:rsid w:val="00F6381B"/>
    <w:rsid w:val="00F8121C"/>
    <w:rsid w:val="00F8596F"/>
    <w:rsid w:val="00F9242A"/>
    <w:rsid w:val="00FA31F2"/>
    <w:rsid w:val="00FB1AA1"/>
    <w:rsid w:val="00FC2559"/>
    <w:rsid w:val="00FD285F"/>
    <w:rsid w:val="00FD533E"/>
    <w:rsid w:val="00FE4876"/>
    <w:rsid w:val="00FE54B1"/>
    <w:rsid w:val="00FE5BFB"/>
    <w:rsid w:val="00FF0962"/>
    <w:rsid w:val="00FF65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3C1DC5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UnresolvedMention">
    <w:name w:val="Unresolved Mention"/>
    <w:basedOn w:val="a0"/>
    <w:uiPriority w:val="99"/>
    <w:semiHidden/>
    <w:unhideWhenUsed/>
    <w:rsid w:val="000342A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hyperlink" Target="https://tech.meituan.com/mybatis_cache.html" TargetMode="Externa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3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hyperlink" Target="http://www.mybatis.org/mybatis-3/zh/configuration.html" TargetMode="External"/><Relationship Id="rId19" Type="http://schemas.openxmlformats.org/officeDocument/2006/relationships/image" Target="media/image10.emf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hyperlink" Target="http://www.mybatis.org/mybatis-3/configuration.html" TargetMode="External"/><Relationship Id="rId14" Type="http://schemas.openxmlformats.org/officeDocument/2006/relationships/image" Target="media/image5.png"/><Relationship Id="rId22" Type="http://schemas.openxmlformats.org/officeDocument/2006/relationships/hyperlink" Target="https://blog.csdn.net/luanlouis/article/details/41408341" TargetMode="External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DF936F-998A-46BE-8E86-8CD7D9D800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72</TotalTime>
  <Pages>12</Pages>
  <Words>922</Words>
  <Characters>5258</Characters>
  <Application>Microsoft Office Word</Application>
  <DocSecurity>0</DocSecurity>
  <Lines>43</Lines>
  <Paragraphs>12</Paragraphs>
  <ScaleCrop>false</ScaleCrop>
  <Company/>
  <LinksUpToDate>false</LinksUpToDate>
  <CharactersWithSpaces>61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huahua</cp:lastModifiedBy>
  <cp:revision>171</cp:revision>
  <dcterms:created xsi:type="dcterms:W3CDTF">2018-05-06T00:41:00Z</dcterms:created>
  <dcterms:modified xsi:type="dcterms:W3CDTF">2018-06-25T13:50:00Z</dcterms:modified>
</cp:coreProperties>
</file>